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7C4EE7" w14:textId="77777777" w:rsidR="00B230E9" w:rsidRPr="00B230E9" w:rsidRDefault="00B230E9" w:rsidP="00B230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Министерство образования Республики Беларусь</w:t>
      </w:r>
    </w:p>
    <w:p w14:paraId="69EBBA93" w14:textId="77777777" w:rsidR="00B230E9" w:rsidRPr="00B230E9" w:rsidRDefault="00B230E9" w:rsidP="00B230E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13617E42" w14:textId="77777777" w:rsidR="00B230E9" w:rsidRPr="00B230E9" w:rsidRDefault="00B230E9" w:rsidP="00B230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Учреждение образования</w:t>
      </w:r>
    </w:p>
    <w:p w14:paraId="1E357030" w14:textId="77777777" w:rsidR="00B230E9" w:rsidRPr="00B230E9" w:rsidRDefault="00B230E9" w:rsidP="00B230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БЕЛОРУССКИЙ ГОСУДАРСТВЕННЫЙ УНИВЕРСИТЕТ</w:t>
      </w:r>
    </w:p>
    <w:p w14:paraId="031D9C7C" w14:textId="77777777" w:rsidR="00B230E9" w:rsidRPr="00B230E9" w:rsidRDefault="00B230E9" w:rsidP="00B230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ИНФОРМАТИКИ И РАДИОЭЛЕКТРОНИКИ</w:t>
      </w:r>
    </w:p>
    <w:p w14:paraId="2208F99F" w14:textId="77777777" w:rsidR="00B230E9" w:rsidRPr="00B230E9" w:rsidRDefault="00B230E9" w:rsidP="00B230E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4D5D018F" w14:textId="77777777" w:rsidR="00B230E9" w:rsidRPr="00B230E9" w:rsidRDefault="00B230E9" w:rsidP="00B230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Факультет компьютерных систем и сетей</w:t>
      </w:r>
    </w:p>
    <w:p w14:paraId="0411AFA8" w14:textId="77777777" w:rsidR="00B230E9" w:rsidRPr="00B230E9" w:rsidRDefault="00B230E9" w:rsidP="00B230E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358C784E" w14:textId="77777777" w:rsidR="00B230E9" w:rsidRPr="00B230E9" w:rsidRDefault="00B230E9" w:rsidP="00B230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Кафедра электронных вычислительных машин</w:t>
      </w:r>
    </w:p>
    <w:p w14:paraId="68F00B9F" w14:textId="77777777" w:rsidR="00B230E9" w:rsidRPr="00B230E9" w:rsidRDefault="00B230E9" w:rsidP="00B230E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5BFAB0F2" w14:textId="77777777" w:rsidR="00B230E9" w:rsidRPr="00B230E9" w:rsidRDefault="00B230E9" w:rsidP="00B230E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 </w:t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</w:p>
    <w:p w14:paraId="3B631A1E" w14:textId="77777777" w:rsidR="00B230E9" w:rsidRPr="00B230E9" w:rsidRDefault="00B230E9" w:rsidP="00B230E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63EDC172" w14:textId="1993975F" w:rsidR="00B230E9" w:rsidRPr="00B230E9" w:rsidRDefault="00B230E9" w:rsidP="00B230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Лабораторная работа № </w:t>
      </w:r>
      <w:r w:rsidRPr="00B230E9">
        <w:rPr>
          <w:rFonts w:ascii="Times New Roman" w:eastAsia="Times New Roman" w:hAnsi="Times New Roman" w:cs="Times New Roman"/>
          <w:sz w:val="28"/>
          <w:szCs w:val="28"/>
          <w:lang w:val="ru-RU" w:eastAsia="ru-BY"/>
        </w:rPr>
        <w:t>3</w:t>
      </w:r>
    </w:p>
    <w:p w14:paraId="3323165F" w14:textId="38AA1E8B" w:rsidR="00B230E9" w:rsidRPr="00B230E9" w:rsidRDefault="00B230E9" w:rsidP="00B230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«</w:t>
      </w:r>
      <w:r w:rsidRPr="00B230E9">
        <w:rPr>
          <w:rFonts w:ascii="Times New Roman" w:hAnsi="Times New Roman" w:cs="Times New Roman"/>
          <w:color w:val="000000"/>
          <w:sz w:val="28"/>
          <w:szCs w:val="28"/>
        </w:rPr>
        <w:t>Одномерные массивы</w:t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»</w:t>
      </w:r>
    </w:p>
    <w:p w14:paraId="641DF9D3" w14:textId="77777777" w:rsidR="00B230E9" w:rsidRPr="00B230E9" w:rsidRDefault="00B230E9" w:rsidP="00B230E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6D060025" w14:textId="42F09159" w:rsidR="00B230E9" w:rsidRPr="00B230E9" w:rsidRDefault="00B230E9" w:rsidP="00B230E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Проверил: </w:t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  <w:t xml:space="preserve">Выполнил: </w:t>
      </w: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val="ru-RU" w:eastAsia="ru-BY"/>
        </w:rPr>
        <w:t>Богдан Е.В.</w:t>
      </w:r>
      <w:r w:rsidRPr="00B230E9"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 w:rsidRPr="00B230E9"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val="ru-RU" w:eastAsia="ru-BY"/>
        </w:rPr>
        <w:t>Зорин А.Ю.</w:t>
      </w:r>
    </w:p>
    <w:p w14:paraId="1A408C3F" w14:textId="77777777" w:rsidR="00B230E9" w:rsidRPr="00B230E9" w:rsidRDefault="00B230E9" w:rsidP="00B230E9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B230E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395109A8" w14:textId="77777777" w:rsidR="00B230E9" w:rsidRPr="00B230E9" w:rsidRDefault="00B230E9" w:rsidP="00B230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B230E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МИНСК 2022</w:t>
      </w:r>
    </w:p>
    <w:p w14:paraId="4BD886D2" w14:textId="4C29FB9F" w:rsidR="00B230E9" w:rsidRDefault="00B230E9"/>
    <w:p w14:paraId="01A6DA48" w14:textId="77777777" w:rsidR="00B230E9" w:rsidRDefault="00B230E9">
      <w:r>
        <w:br w:type="page"/>
      </w:r>
    </w:p>
    <w:p w14:paraId="0B0F80C9" w14:textId="120D2DF0" w:rsidR="00051F41" w:rsidRPr="001A0763" w:rsidRDefault="001A0763">
      <w:pPr>
        <w:rPr>
          <w:lang w:val="en-US"/>
        </w:rPr>
      </w:pPr>
      <w:r>
        <w:object w:dxaOrig="9105" w:dyaOrig="4935" w14:anchorId="271BB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pt;height:170.3pt" o:ole="">
            <v:imagedata r:id="rId4" o:title=""/>
          </v:shape>
          <o:OLEObject Type="Embed" ProgID="Visio.Drawing.15" ShapeID="_x0000_i1025" DrawAspect="Content" ObjectID="_1746470596" r:id="rId5"/>
        </w:object>
      </w:r>
    </w:p>
    <w:p w14:paraId="777CAD2C" w14:textId="77777777" w:rsidR="00051F41" w:rsidRDefault="00051F41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2893C559" w14:textId="34186761" w:rsidR="00F163E5" w:rsidRDefault="00E73393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E73393">
        <w:rPr>
          <w:rFonts w:ascii="Times New Roman" w:hAnsi="Times New Roman" w:cs="Times New Roman"/>
          <w:color w:val="000000"/>
          <w:sz w:val="28"/>
          <w:szCs w:val="28"/>
          <w:lang w:val="ru-RU"/>
        </w:rPr>
        <w:t>6.(1)</w:t>
      </w:r>
      <w:r w:rsidRPr="00E73393">
        <w:rPr>
          <w:rFonts w:ascii="Times New Roman" w:hAnsi="Times New Roman" w:cs="Times New Roman"/>
          <w:color w:val="000000"/>
          <w:sz w:val="28"/>
          <w:szCs w:val="28"/>
        </w:rPr>
        <w:t>В одномерном массиве, состоящем из n вещественных элементов, вычислить:</w:t>
      </w:r>
      <w:r w:rsidRPr="00E73393">
        <w:rPr>
          <w:rFonts w:ascii="Times New Roman" w:hAnsi="Times New Roman" w:cs="Times New Roman"/>
          <w:color w:val="000000"/>
          <w:sz w:val="28"/>
          <w:szCs w:val="28"/>
        </w:rPr>
        <w:br/>
        <w:t>- номер максимального по модулю элемента массива;</w:t>
      </w:r>
      <w:r w:rsidRPr="00E73393">
        <w:rPr>
          <w:rFonts w:ascii="Times New Roman" w:hAnsi="Times New Roman" w:cs="Times New Roman"/>
          <w:color w:val="000000"/>
          <w:sz w:val="28"/>
          <w:szCs w:val="28"/>
        </w:rPr>
        <w:br/>
        <w:t>- сумму элементов массива, расположенных после первого положительного элемента.</w:t>
      </w:r>
    </w:p>
    <w:p w14:paraId="2742B414" w14:textId="0A9A8F10" w:rsidR="00F163E5" w:rsidRDefault="00F163E5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F163E5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43391CC" wp14:editId="5E31A0AF">
            <wp:extent cx="5940425" cy="27241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F07CA" w14:textId="5D7E0FEE" w:rsidR="00F163E5" w:rsidRDefault="00F163E5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F163E5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4835FB0C" wp14:editId="72319593">
            <wp:extent cx="5940425" cy="24384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9AF2F" w14:textId="643A9777" w:rsidR="009A2DE6" w:rsidRPr="00F163E5" w:rsidRDefault="009A2DE6">
      <w:pPr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ab/>
      </w:r>
      <w:r w:rsidR="009438DE">
        <w:object w:dxaOrig="8431" w:dyaOrig="15525" w14:anchorId="15FD9E33">
          <v:shape id="_x0000_i1026" type="#_x0000_t75" style="width:395.55pt;height:728.3pt" o:ole="">
            <v:imagedata r:id="rId8" o:title=""/>
          </v:shape>
          <o:OLEObject Type="Embed" ProgID="Visio.Drawing.15" ShapeID="_x0000_i1026" DrawAspect="Content" ObjectID="_1746470597" r:id="rId9"/>
        </w:object>
      </w:r>
    </w:p>
    <w:p w14:paraId="6C17E2D6" w14:textId="4549E75B" w:rsid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D3005">
        <w:rPr>
          <w:rFonts w:ascii="Times New Roman" w:hAnsi="Times New Roman" w:cs="Times New Roman"/>
          <w:sz w:val="28"/>
          <w:szCs w:val="28"/>
          <w:lang w:val="ru-RU"/>
        </w:rPr>
        <w:lastRenderedPageBreak/>
        <w:t>Код</w:t>
      </w:r>
      <w:r w:rsidRPr="001D300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F3D72B0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EA58299" w14:textId="00165D50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task1(){</w:t>
      </w:r>
    </w:p>
    <w:p w14:paraId="0E9012E2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loa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[100]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bs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100];</w:t>
      </w:r>
    </w:p>
    <w:p w14:paraId="48311FC6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loa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max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=0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sum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0;</w:t>
      </w:r>
    </w:p>
    <w:p w14:paraId="1F9CC733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0, n = 0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num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0;</w:t>
      </w:r>
    </w:p>
    <w:p w14:paraId="5C92A1F4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</w:t>
      </w:r>
      <w:r w:rsidRPr="001D3005">
        <w:rPr>
          <w:rFonts w:ascii="Courier New" w:hAnsi="Courier New" w:cs="Courier New"/>
          <w:color w:val="A31515"/>
          <w:sz w:val="24"/>
          <w:szCs w:val="24"/>
        </w:rPr>
        <w:t>"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how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o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fill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array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:\n 1 -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Keyboard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input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\n 2 -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Random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value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\n 3 -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you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want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o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clos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i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program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\n "</w:t>
      </w:r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005BF0DA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input_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&amp;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62337B30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1)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keyboard_inpu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(&amp;n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6C09CFC8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2)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random_inpu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(&amp;n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4F7510BC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3)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main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);</w:t>
      </w:r>
    </w:p>
    <w:p w14:paraId="590FD77C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i = 0; i &lt; n; i++)</w:t>
      </w:r>
    </w:p>
    <w:p w14:paraId="4FCA8C0F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bs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[i] =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;</w:t>
      </w:r>
    </w:p>
    <w:p w14:paraId="286BF763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8000"/>
          <w:sz w:val="24"/>
          <w:szCs w:val="24"/>
        </w:rPr>
        <w:t>//Модуль элементов</w:t>
      </w:r>
    </w:p>
    <w:p w14:paraId="50FE65EF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i = 0; i &lt; n; i++) {</w:t>
      </w:r>
    </w:p>
    <w:p w14:paraId="4A995AEA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bs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 &lt; 0) {</w:t>
      </w:r>
    </w:p>
    <w:p w14:paraId="78419BB8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bs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[i] = 0 -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bs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;</w:t>
      </w:r>
    </w:p>
    <w:p w14:paraId="07FFE473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7EEBB3F7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336400AB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max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bs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0];</w:t>
      </w:r>
    </w:p>
    <w:p w14:paraId="1E7A765E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8000"/>
          <w:sz w:val="24"/>
          <w:szCs w:val="24"/>
        </w:rPr>
        <w:t>//Поиск максимального элемента</w:t>
      </w:r>
    </w:p>
    <w:p w14:paraId="5B1BAA3F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i = 0; i &lt; n; i++) {</w:t>
      </w:r>
    </w:p>
    <w:p w14:paraId="4F5F1245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bs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[i] &gt;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max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) {</w:t>
      </w:r>
    </w:p>
    <w:p w14:paraId="0D4CC3AD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max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bs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;</w:t>
      </w:r>
    </w:p>
    <w:p w14:paraId="54FB78D2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num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i;</w:t>
      </w:r>
    </w:p>
    <w:p w14:paraId="4E56FA3D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79CAC9DA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73AEAC46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8000"/>
          <w:sz w:val="24"/>
          <w:szCs w:val="24"/>
        </w:rPr>
        <w:t>//Сумма элементов после первого положительного</w:t>
      </w:r>
    </w:p>
    <w:p w14:paraId="0F13F1D8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i = 0; i &lt; n; i++) {</w:t>
      </w:r>
    </w:p>
    <w:p w14:paraId="0B319B0D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 &gt; 0) {</w:t>
      </w:r>
    </w:p>
    <w:p w14:paraId="09160251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j = i + 1; j &lt; n; j++) {</w:t>
      </w:r>
    </w:p>
    <w:p w14:paraId="2C638092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sum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+=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j];</w:t>
      </w:r>
    </w:p>
    <w:p w14:paraId="00481BC9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695EB114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break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70BC3BE8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0053343D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1307AC81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</w:t>
      </w:r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"The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num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of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max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element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i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: %d\n"</w:t>
      </w:r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num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28718804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</w:t>
      </w:r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"The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sum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of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element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after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first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plu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element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i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%.3f\n"</w:t>
      </w:r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sum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267BB74F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return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0;</w:t>
      </w:r>
    </w:p>
    <w:p w14:paraId="2E371FC9" w14:textId="05A69186" w:rsidR="001D3005" w:rsidRDefault="001D3005" w:rsidP="001D3005">
      <w:pPr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62297980" w14:textId="6C2720B2" w:rsidR="001D3005" w:rsidRDefault="001D3005" w:rsidP="001D3005">
      <w:pPr>
        <w:rPr>
          <w:rFonts w:ascii="Courier New" w:hAnsi="Courier New" w:cs="Courier New"/>
          <w:color w:val="000000"/>
          <w:sz w:val="24"/>
          <w:szCs w:val="24"/>
        </w:rPr>
      </w:pPr>
    </w:p>
    <w:p w14:paraId="341E2B3A" w14:textId="77777777" w:rsidR="001D3005" w:rsidRPr="001D3005" w:rsidRDefault="001D3005" w:rsidP="001D3005">
      <w:pPr>
        <w:rPr>
          <w:rFonts w:ascii="Courier New" w:hAnsi="Courier New" w:cs="Courier New"/>
          <w:color w:val="000000"/>
          <w:sz w:val="24"/>
          <w:szCs w:val="24"/>
          <w:lang w:val="ru-RU"/>
        </w:rPr>
      </w:pPr>
    </w:p>
    <w:p w14:paraId="2EF2ADB4" w14:textId="6A3C813E" w:rsidR="00E73393" w:rsidRDefault="00574016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574016">
        <w:rPr>
          <w:rFonts w:ascii="Times New Roman" w:hAnsi="Times New Roman" w:cs="Times New Roman"/>
          <w:color w:val="000000"/>
          <w:sz w:val="28"/>
          <w:szCs w:val="28"/>
          <w:lang w:val="ru-RU"/>
        </w:rPr>
        <w:t>6.(2)</w:t>
      </w:r>
      <w:r w:rsidRPr="00574016">
        <w:rPr>
          <w:rFonts w:ascii="Times New Roman" w:hAnsi="Times New Roman" w:cs="Times New Roman"/>
          <w:color w:val="000000"/>
          <w:sz w:val="28"/>
          <w:szCs w:val="28"/>
        </w:rPr>
        <w:t>В массиве из n элементов удалить каждый k-</w:t>
      </w:r>
      <w:proofErr w:type="spellStart"/>
      <w:r w:rsidRPr="00574016">
        <w:rPr>
          <w:rFonts w:ascii="Times New Roman" w:hAnsi="Times New Roman" w:cs="Times New Roman"/>
          <w:color w:val="000000"/>
          <w:sz w:val="28"/>
          <w:szCs w:val="28"/>
        </w:rPr>
        <w:t>ый</w:t>
      </w:r>
      <w:proofErr w:type="spellEnd"/>
      <w:r w:rsidRPr="00574016">
        <w:rPr>
          <w:rFonts w:ascii="Times New Roman" w:hAnsi="Times New Roman" w:cs="Times New Roman"/>
          <w:color w:val="000000"/>
          <w:sz w:val="28"/>
          <w:szCs w:val="28"/>
        </w:rPr>
        <w:t xml:space="preserve"> элемент</w:t>
      </w:r>
    </w:p>
    <w:p w14:paraId="20FD5C59" w14:textId="77777777" w:rsidR="00F634AE" w:rsidRPr="00574016" w:rsidRDefault="00F634AE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6686D403" w14:textId="6C085FC4" w:rsidR="001D3005" w:rsidRPr="00B10ED6" w:rsidRDefault="00B10ED6">
      <w:pPr>
        <w:rPr>
          <w:lang w:val="ru-RU"/>
        </w:rPr>
      </w:pPr>
      <w:r>
        <w:object w:dxaOrig="8713" w:dyaOrig="15516" w14:anchorId="183B72B8">
          <v:shape id="_x0000_i1036" type="#_x0000_t75" style="width:408.45pt;height:642.9pt" o:ole="">
            <v:imagedata r:id="rId10" o:title=""/>
          </v:shape>
          <o:OLEObject Type="Embed" ProgID="Visio.Drawing.15" ShapeID="_x0000_i1036" DrawAspect="Content" ObjectID="_1746470598" r:id="rId11"/>
        </w:object>
      </w:r>
    </w:p>
    <w:p w14:paraId="1F3D45AB" w14:textId="3365A19B" w:rsidR="001D3005" w:rsidRDefault="001D3005"/>
    <w:p w14:paraId="18AC9D57" w14:textId="77777777" w:rsidR="00A80C69" w:rsidRDefault="00A80C6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3A6048DA" w14:textId="77777777" w:rsidR="00A80C69" w:rsidRDefault="00A80C6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11FAA249" w14:textId="5B616E9E" w:rsidR="001D3005" w:rsidRDefault="001D300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К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3DD8E06" w14:textId="77777777" w:rsidR="00A80C69" w:rsidRPr="0040524B" w:rsidRDefault="00A80C69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EB9D9BC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task2() {</w:t>
      </w:r>
    </w:p>
    <w:p w14:paraId="0AE2C424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loa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100];</w:t>
      </w:r>
    </w:p>
    <w:p w14:paraId="388B3E18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n = 0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fl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0;</w:t>
      </w:r>
    </w:p>
    <w:p w14:paraId="50D9EE38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k; 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0;</w:t>
      </w:r>
    </w:p>
    <w:p w14:paraId="5394A978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</w:t>
      </w:r>
      <w:r w:rsidRPr="001D3005">
        <w:rPr>
          <w:rFonts w:ascii="Courier New" w:hAnsi="Courier New" w:cs="Courier New"/>
          <w:color w:val="A31515"/>
          <w:sz w:val="24"/>
          <w:szCs w:val="24"/>
        </w:rPr>
        <w:t>"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how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o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fill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array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:\n 1 -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Keyboard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input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\n 2 -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Random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value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\n 3 -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you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want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o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clos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i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program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\n "</w:t>
      </w:r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0936333E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input_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&amp;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7F589268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1)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keyboard_inpu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(&amp;n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03F5AB87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2)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random_inpu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(&amp;n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682EC8C4" w14:textId="3A421B4E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3)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main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);</w:t>
      </w:r>
    </w:p>
    <w:p w14:paraId="65D8E4A4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input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&amp;k,&amp;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fl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4CC84576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8000"/>
          <w:sz w:val="24"/>
          <w:szCs w:val="24"/>
        </w:rPr>
        <w:t>//</w:t>
      </w:r>
      <w:proofErr w:type="spellStart"/>
      <w:r w:rsidRPr="001D3005">
        <w:rPr>
          <w:rFonts w:ascii="Courier New" w:hAnsi="Courier New" w:cs="Courier New"/>
          <w:color w:val="008000"/>
          <w:sz w:val="24"/>
          <w:szCs w:val="24"/>
        </w:rPr>
        <w:t>Удалние</w:t>
      </w:r>
      <w:proofErr w:type="spellEnd"/>
      <w:r w:rsidRPr="001D3005">
        <w:rPr>
          <w:rFonts w:ascii="Courier New" w:hAnsi="Courier New" w:cs="Courier New"/>
          <w:color w:val="008000"/>
          <w:sz w:val="24"/>
          <w:szCs w:val="24"/>
        </w:rPr>
        <w:t xml:space="preserve"> каждого k-го элемента массива</w:t>
      </w:r>
    </w:p>
    <w:p w14:paraId="3A1DB08F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i = k - 1; i &lt; n;) {</w:t>
      </w:r>
    </w:p>
    <w:p w14:paraId="200B3EFC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fl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1) 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break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6A7C05A3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j = i; j &lt; n - 1; j++)</w:t>
      </w:r>
    </w:p>
    <w:p w14:paraId="32F131FB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[j] =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j + 1];</w:t>
      </w:r>
    </w:p>
    <w:p w14:paraId="6A173602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n--;</w:t>
      </w:r>
    </w:p>
    <w:p w14:paraId="177FE40A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i = i + (k - 1);</w:t>
      </w:r>
    </w:p>
    <w:p w14:paraId="205C0A08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05F9A9CE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i = 0; i &lt; n; i++)</w:t>
      </w:r>
    </w:p>
    <w:p w14:paraId="55F3EF98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</w:t>
      </w:r>
      <w:r w:rsidRPr="001D3005">
        <w:rPr>
          <w:rFonts w:ascii="Courier New" w:hAnsi="Courier New" w:cs="Courier New"/>
          <w:color w:val="A31515"/>
          <w:sz w:val="24"/>
          <w:szCs w:val="24"/>
        </w:rPr>
        <w:t>"%.3f "</w:t>
      </w:r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ar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);</w:t>
      </w:r>
    </w:p>
    <w:p w14:paraId="0A3B770F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return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0;</w:t>
      </w:r>
    </w:p>
    <w:p w14:paraId="64F90D00" w14:textId="5E419E9E" w:rsidR="001D3005" w:rsidRDefault="001D3005" w:rsidP="001D3005">
      <w:pPr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166EF88E" w14:textId="77777777" w:rsidR="001D3005" w:rsidRDefault="001D3005" w:rsidP="001D3005">
      <w:pPr>
        <w:rPr>
          <w:rFonts w:ascii="Courier New" w:hAnsi="Courier New" w:cs="Courier New"/>
          <w:color w:val="000000"/>
          <w:sz w:val="24"/>
          <w:szCs w:val="24"/>
        </w:rPr>
      </w:pPr>
    </w:p>
    <w:p w14:paraId="2F2A00F5" w14:textId="76C0B10D" w:rsidR="001D3005" w:rsidRPr="001D3005" w:rsidRDefault="001D3005" w:rsidP="001D3005">
      <w:pPr>
        <w:rPr>
          <w:rFonts w:ascii="Courier New" w:hAnsi="Courier New" w:cs="Courier New"/>
          <w:color w:val="000000"/>
          <w:sz w:val="24"/>
          <w:szCs w:val="24"/>
        </w:rPr>
      </w:pPr>
      <w:r w:rsidRPr="00F634AE">
        <w:rPr>
          <w:noProof/>
        </w:rPr>
        <w:drawing>
          <wp:inline distT="0" distB="0" distL="0" distR="0" wp14:anchorId="5955300A" wp14:editId="0DDFD02A">
            <wp:extent cx="5940425" cy="3190875"/>
            <wp:effectExtent l="0" t="0" r="317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30E9" w:rsidRPr="001D3005">
        <w:rPr>
          <w:rFonts w:ascii="Courier New" w:hAnsi="Courier New" w:cs="Courier New"/>
          <w:sz w:val="24"/>
          <w:szCs w:val="24"/>
        </w:rPr>
        <w:br w:type="page"/>
      </w:r>
      <w:r w:rsidRPr="00F634AE">
        <w:rPr>
          <w:noProof/>
        </w:rPr>
        <w:lastRenderedPageBreak/>
        <w:drawing>
          <wp:inline distT="0" distB="0" distL="0" distR="0" wp14:anchorId="7DF6DCF5" wp14:editId="1A5DC623">
            <wp:extent cx="5940425" cy="253365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DE840" w14:textId="48457474" w:rsidR="00F634AE" w:rsidRDefault="00F634AE"/>
    <w:p w14:paraId="554C35F4" w14:textId="6DD0C8BB" w:rsidR="00E37E96" w:rsidRDefault="0086498E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498E">
        <w:rPr>
          <w:rFonts w:ascii="Times New Roman" w:hAnsi="Times New Roman" w:cs="Times New Roman"/>
          <w:sz w:val="28"/>
          <w:szCs w:val="28"/>
          <w:lang w:val="ru-RU"/>
        </w:rPr>
        <w:t xml:space="preserve">6.(3) </w:t>
      </w:r>
      <w:r w:rsidRPr="0086498E">
        <w:rPr>
          <w:rFonts w:ascii="Times New Roman" w:hAnsi="Times New Roman" w:cs="Times New Roman"/>
          <w:color w:val="000000"/>
          <w:sz w:val="28"/>
          <w:szCs w:val="28"/>
        </w:rPr>
        <w:t>Для арифметических операций с большими числами, которые не могут быть представлены в памяти компьютера, используется следующий прием. Каждая цифра таких чисел записывается в отдельный элемент массива, и необходимые операции проводятся с элементами массива цифр. Составить программу, выполняющую вычитание 30-значных чисел.</w:t>
      </w:r>
    </w:p>
    <w:p w14:paraId="7DB19302" w14:textId="6A300BA6" w:rsidR="0086498E" w:rsidRDefault="001D3005">
      <w:r w:rsidRPr="00787A15">
        <w:rPr>
          <w:noProof/>
        </w:rPr>
        <w:drawing>
          <wp:inline distT="0" distB="0" distL="0" distR="0" wp14:anchorId="160155AC" wp14:editId="3382673A">
            <wp:extent cx="5940425" cy="2314575"/>
            <wp:effectExtent l="0" t="0" r="317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BC881" w14:textId="2087D79B" w:rsidR="001D3005" w:rsidRDefault="001D3005">
      <w:r w:rsidRPr="00787A15">
        <w:rPr>
          <w:noProof/>
        </w:rPr>
        <w:drawing>
          <wp:inline distT="0" distB="0" distL="0" distR="0" wp14:anchorId="16670783" wp14:editId="25694312">
            <wp:extent cx="5940425" cy="249555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77C69" w14:textId="2430BD85" w:rsidR="00E37E96" w:rsidRDefault="00E37E96">
      <w:r>
        <w:br w:type="page"/>
      </w:r>
      <w:r w:rsidR="001D3005">
        <w:object w:dxaOrig="10650" w:dyaOrig="16080" w14:anchorId="7A9794B4">
          <v:shape id="_x0000_i1028" type="#_x0000_t75" style="width:463.4pt;height:705.7pt" o:ole="">
            <v:imagedata r:id="rId16" o:title=""/>
          </v:shape>
          <o:OLEObject Type="Embed" ProgID="Visio.Drawing.15" ShapeID="_x0000_i1028" DrawAspect="Content" ObjectID="_1746470599" r:id="rId17"/>
        </w:object>
      </w:r>
    </w:p>
    <w:p w14:paraId="199FD588" w14:textId="5DD5C2FF" w:rsidR="00E37E96" w:rsidRDefault="00E37E96"/>
    <w:p w14:paraId="15051185" w14:textId="3FE62148" w:rsidR="00121727" w:rsidRDefault="00121727"/>
    <w:p w14:paraId="354F985B" w14:textId="77777777" w:rsidR="00787A15" w:rsidRDefault="00787A15">
      <w:r>
        <w:object w:dxaOrig="7876" w:dyaOrig="16156" w14:anchorId="217EC1EB">
          <v:shape id="_x0000_i1029" type="#_x0000_t75" style="width:370.6pt;height:679.4pt" o:ole="">
            <v:imagedata r:id="rId18" o:title=""/>
          </v:shape>
          <o:OLEObject Type="Embed" ProgID="Visio.Drawing.15" ShapeID="_x0000_i1029" DrawAspect="Content" ObjectID="_1746470600" r:id="rId19"/>
        </w:object>
      </w:r>
    </w:p>
    <w:p w14:paraId="662C6CE9" w14:textId="77777777" w:rsidR="00787A15" w:rsidRDefault="00787A15"/>
    <w:p w14:paraId="4296570D" w14:textId="77777777" w:rsidR="001D3005" w:rsidRDefault="00787A15" w:rsidP="001D30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br w:type="page"/>
      </w:r>
      <w:r w:rsidR="001D3005">
        <w:rPr>
          <w:rFonts w:ascii="Times New Roman" w:hAnsi="Times New Roman" w:cs="Times New Roman"/>
          <w:sz w:val="28"/>
          <w:szCs w:val="28"/>
          <w:lang w:val="ru-RU"/>
        </w:rPr>
        <w:lastRenderedPageBreak/>
        <w:t>Код</w:t>
      </w:r>
      <w:r w:rsidR="001D300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10FD0FC" w14:textId="77777777" w:rsid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3D43AE32" w14:textId="1C966790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task3() {</w:t>
      </w:r>
    </w:p>
    <w:p w14:paraId="687E89EB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length1 = 0,length2=0,length=0,choose=0,fl=0;</w:t>
      </w:r>
    </w:p>
    <w:p w14:paraId="597DE51F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ransfe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0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nonzero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0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ol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0;;</w:t>
      </w:r>
    </w:p>
    <w:p w14:paraId="4DCBAD8D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cha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num1s[100],num2s[100];</w:t>
      </w:r>
    </w:p>
    <w:p w14:paraId="19CDEB84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num1[100], num2[100],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resul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100],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emp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100];</w:t>
      </w:r>
    </w:p>
    <w:p w14:paraId="0BD0F302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check0=0;</w:t>
      </w:r>
    </w:p>
    <w:p w14:paraId="6A075536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</w:t>
      </w:r>
      <w:r w:rsidRPr="001D3005">
        <w:rPr>
          <w:rFonts w:ascii="Courier New" w:hAnsi="Courier New" w:cs="Courier New"/>
          <w:color w:val="A31515"/>
          <w:sz w:val="24"/>
          <w:szCs w:val="24"/>
        </w:rPr>
        <w:t>"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how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o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fill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array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:\n 1 -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Keyboard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input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\n 2 -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Random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value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\n 3 -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you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want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o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clos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i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program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\n "</w:t>
      </w:r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365CEF61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input_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&amp;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26583242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1) keyboard_input3(num1s, num2s, num1, num2, &amp;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length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, &amp;length1, &amp;length2);</w:t>
      </w:r>
    </w:p>
    <w:p w14:paraId="208CD589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2) random_input3(num1, num2,&amp;length);</w:t>
      </w:r>
    </w:p>
    <w:p w14:paraId="55E8AE27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hoo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3)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main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);</w:t>
      </w:r>
    </w:p>
    <w:p w14:paraId="5A6DEFA6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i = 0; i &lt;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length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 i++) {</w:t>
      </w:r>
    </w:p>
    <w:p w14:paraId="468F9935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num1[i] == num2[i]) { </w:t>
      </w:r>
      <w:r w:rsidRPr="001D3005">
        <w:rPr>
          <w:rFonts w:ascii="Courier New" w:hAnsi="Courier New" w:cs="Courier New"/>
          <w:color w:val="008000"/>
          <w:sz w:val="24"/>
          <w:szCs w:val="24"/>
        </w:rPr>
        <w:t>//Сравнение чисел исходя из элементов</w:t>
      </w:r>
    </w:p>
    <w:p w14:paraId="0DF5614C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ol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++;</w:t>
      </w:r>
    </w:p>
    <w:p w14:paraId="19A24853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continu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01BD55F9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5797DF50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num1[i] &lt; num2[i]) { </w:t>
      </w:r>
      <w:r w:rsidRPr="001D3005">
        <w:rPr>
          <w:rFonts w:ascii="Courier New" w:hAnsi="Courier New" w:cs="Courier New"/>
          <w:color w:val="008000"/>
          <w:sz w:val="24"/>
          <w:szCs w:val="24"/>
        </w:rPr>
        <w:t>//Сравнение чисел и замена местами</w:t>
      </w:r>
    </w:p>
    <w:p w14:paraId="785EE032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i = 0; i &lt;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length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 i++) {</w:t>
      </w:r>
    </w:p>
    <w:p w14:paraId="6ACBD0BA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emp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 = num1[i];</w:t>
      </w:r>
    </w:p>
    <w:p w14:paraId="2813656F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num1[i] = num2[i];</w:t>
      </w:r>
    </w:p>
    <w:p w14:paraId="0B272287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 xml:space="preserve">num2[i] =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emp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;</w:t>
      </w:r>
    </w:p>
    <w:p w14:paraId="7764484A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5D364860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fl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1;</w:t>
      </w:r>
    </w:p>
    <w:p w14:paraId="068370B5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7B877D75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break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17E4EA11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43F44BB1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j =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length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 j &gt; 0; j--) {</w:t>
      </w:r>
    </w:p>
    <w:p w14:paraId="0E08A403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num1[j - 1] &lt; num2[j - 1]) {</w:t>
      </w:r>
    </w:p>
    <w:p w14:paraId="7C88D157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ransfe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++;</w:t>
      </w:r>
    </w:p>
    <w:p w14:paraId="27D3F709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whil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num1[j - 1 -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ransfe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] == 0)</w:t>
      </w:r>
    </w:p>
    <w:p w14:paraId="09B8D4A3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ransfe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++;</w:t>
      </w:r>
    </w:p>
    <w:p w14:paraId="12C225D1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 xml:space="preserve">num1[j - 1 -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ransfe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]--;</w:t>
      </w:r>
    </w:p>
    <w:p w14:paraId="3D318A09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ransfe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--;</w:t>
      </w:r>
    </w:p>
    <w:p w14:paraId="30893D35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ransfe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0) {</w:t>
      </w:r>
    </w:p>
    <w:p w14:paraId="1BFDEE1A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num1[j - 1] += 10;</w:t>
      </w:r>
    </w:p>
    <w:p w14:paraId="77A418BC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6D55D476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els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{</w:t>
      </w:r>
    </w:p>
    <w:p w14:paraId="10C4AFED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while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ransfe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!= 0) {</w:t>
      </w:r>
    </w:p>
    <w:p w14:paraId="649DD0B7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 xml:space="preserve">num1[j - 1 -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ransfe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] += 9;</w:t>
      </w:r>
    </w:p>
    <w:p w14:paraId="155CF079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transfe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--;</w:t>
      </w:r>
    </w:p>
    <w:p w14:paraId="29820C54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17DFE180" w14:textId="703524B1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num1[j - 1] += 10;}</w:t>
      </w:r>
    </w:p>
    <w:p w14:paraId="02DAAD24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1A30F60D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resul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j - 1] = num1[j - 1] - num2[j - 1];</w:t>
      </w:r>
    </w:p>
    <w:p w14:paraId="635C1E80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600AF3CF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col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length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) {</w:t>
      </w:r>
    </w:p>
    <w:p w14:paraId="1F3827D7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lastRenderedPageBreak/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</w:t>
      </w:r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"The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differenc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between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first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and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second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number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i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0"</w:t>
      </w:r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485D1C33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return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0;</w:t>
      </w:r>
    </w:p>
    <w:p w14:paraId="370FBA1A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71634EA9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8000"/>
          <w:sz w:val="24"/>
          <w:szCs w:val="24"/>
        </w:rPr>
        <w:t>// Добавление минуса перед числом</w:t>
      </w:r>
    </w:p>
    <w:p w14:paraId="09CD93B9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fl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= 1) {</w:t>
      </w:r>
    </w:p>
    <w:p w14:paraId="2EA8CA18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i = 0; i &lt;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length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 i++)</w:t>
      </w:r>
    </w:p>
    <w:p w14:paraId="1C5DC2CD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resul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 != 0) {</w:t>
      </w:r>
    </w:p>
    <w:p w14:paraId="54070245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resul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 = 0-result[i];</w:t>
      </w:r>
    </w:p>
    <w:p w14:paraId="6A64AE09" w14:textId="77777777" w:rsidR="00D6004C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break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}</w:t>
      </w:r>
    </w:p>
    <w:p w14:paraId="27ECFDFE" w14:textId="6A4168F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49D8D091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8000"/>
          <w:sz w:val="24"/>
          <w:szCs w:val="24"/>
        </w:rPr>
        <w:t>// Поиск первого ненулевого элемента</w:t>
      </w:r>
    </w:p>
    <w:p w14:paraId="1DC6159B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i = 0; i &lt;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length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 i++) {</w:t>
      </w:r>
    </w:p>
    <w:p w14:paraId="5337A75C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resul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 != 0) {</w:t>
      </w:r>
    </w:p>
    <w:p w14:paraId="191C5C46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nonzero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resul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;</w:t>
      </w:r>
    </w:p>
    <w:p w14:paraId="3341D009" w14:textId="4F83EE5D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break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}</w:t>
      </w:r>
    </w:p>
    <w:p w14:paraId="7ED6B0D3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0D4A7A67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8000"/>
          <w:sz w:val="24"/>
          <w:szCs w:val="24"/>
        </w:rPr>
        <w:t>//Удаление всех нулей до первого ненулевого элемента</w:t>
      </w:r>
    </w:p>
    <w:p w14:paraId="7D467CAF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i = 0;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resul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[i] !=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nonzero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 i++) {</w:t>
      </w:r>
    </w:p>
    <w:p w14:paraId="142A396B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j = i; j &lt;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length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- 1; j++)</w:t>
      </w:r>
    </w:p>
    <w:p w14:paraId="32E96A74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resul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[j] =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resul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j + 1];</w:t>
      </w:r>
    </w:p>
    <w:p w14:paraId="3FA5C0E7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length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--; i--;</w:t>
      </w:r>
    </w:p>
    <w:p w14:paraId="54E632D0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  <w:t>}</w:t>
      </w:r>
    </w:p>
    <w:p w14:paraId="1E3827B0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</w:t>
      </w:r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"The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differenc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between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first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and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the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second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number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proofErr w:type="spellStart"/>
      <w:r w:rsidRPr="001D3005">
        <w:rPr>
          <w:rFonts w:ascii="Courier New" w:hAnsi="Courier New" w:cs="Courier New"/>
          <w:color w:val="A31515"/>
          <w:sz w:val="24"/>
          <w:szCs w:val="24"/>
        </w:rPr>
        <w:t>is</w:t>
      </w:r>
      <w:proofErr w:type="spellEnd"/>
      <w:r w:rsidRPr="001D3005">
        <w:rPr>
          <w:rFonts w:ascii="Courier New" w:hAnsi="Courier New" w:cs="Courier New"/>
          <w:color w:val="A31515"/>
          <w:sz w:val="24"/>
          <w:szCs w:val="24"/>
        </w:rPr>
        <w:t>:\n"</w:t>
      </w:r>
      <w:r w:rsidRPr="001D3005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6B574168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for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in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i = 0; i &lt;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length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; i++)</w:t>
      </w:r>
    </w:p>
    <w:p w14:paraId="0D753503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printf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(</w:t>
      </w:r>
      <w:r w:rsidRPr="001D3005">
        <w:rPr>
          <w:rFonts w:ascii="Courier New" w:hAnsi="Courier New" w:cs="Courier New"/>
          <w:color w:val="A31515"/>
          <w:sz w:val="24"/>
          <w:szCs w:val="24"/>
        </w:rPr>
        <w:t>"%d"</w:t>
      </w:r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proofErr w:type="spellStart"/>
      <w:r w:rsidRPr="001D3005">
        <w:rPr>
          <w:rFonts w:ascii="Courier New" w:hAnsi="Courier New" w:cs="Courier New"/>
          <w:color w:val="000000"/>
          <w:sz w:val="24"/>
          <w:szCs w:val="24"/>
        </w:rPr>
        <w:t>result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>[i]);</w:t>
      </w:r>
    </w:p>
    <w:p w14:paraId="647F5BE0" w14:textId="77777777" w:rsidR="001D3005" w:rsidRPr="001D3005" w:rsidRDefault="001D3005" w:rsidP="001D30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ab/>
      </w:r>
      <w:proofErr w:type="spellStart"/>
      <w:r w:rsidRPr="001D3005">
        <w:rPr>
          <w:rFonts w:ascii="Courier New" w:hAnsi="Courier New" w:cs="Courier New"/>
          <w:color w:val="0000FF"/>
          <w:sz w:val="24"/>
          <w:szCs w:val="24"/>
        </w:rPr>
        <w:t>return</w:t>
      </w:r>
      <w:proofErr w:type="spellEnd"/>
      <w:r w:rsidRPr="001D3005">
        <w:rPr>
          <w:rFonts w:ascii="Courier New" w:hAnsi="Courier New" w:cs="Courier New"/>
          <w:color w:val="000000"/>
          <w:sz w:val="24"/>
          <w:szCs w:val="24"/>
        </w:rPr>
        <w:t xml:space="preserve"> 0;</w:t>
      </w:r>
    </w:p>
    <w:p w14:paraId="2CF1B26B" w14:textId="13415B2B" w:rsidR="00787A15" w:rsidRDefault="001D3005" w:rsidP="001D3005">
      <w:pPr>
        <w:rPr>
          <w:rFonts w:ascii="Courier New" w:hAnsi="Courier New" w:cs="Courier New"/>
          <w:color w:val="000000"/>
          <w:sz w:val="24"/>
          <w:szCs w:val="24"/>
        </w:rPr>
      </w:pPr>
      <w:r w:rsidRPr="001D3005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0C255FF7" w14:textId="2F17BCD4" w:rsidR="00787A15" w:rsidRPr="00065377" w:rsidRDefault="002E324C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>
        <w:object w:dxaOrig="10875" w:dyaOrig="9570" w14:anchorId="41D40822">
          <v:shape id="_x0000_i1030" type="#_x0000_t75" style="width:467.1pt;height:322.6pt" o:ole="">
            <v:imagedata r:id="rId20" o:title=""/>
          </v:shape>
          <o:OLEObject Type="Embed" ProgID="Visio.Drawing.15" ShapeID="_x0000_i1030" DrawAspect="Content" ObjectID="_1746470601" r:id="rId21"/>
        </w:object>
      </w:r>
    </w:p>
    <w:p w14:paraId="39F5801D" w14:textId="0403410E" w:rsidR="00787A15" w:rsidRDefault="00D6004C">
      <w:r>
        <w:object w:dxaOrig="11235" w:dyaOrig="14610" w14:anchorId="13036340">
          <v:shape id="_x0000_i1031" type="#_x0000_t75" style="width:467.55pt;height:607.85pt" o:ole="">
            <v:imagedata r:id="rId22" o:title=""/>
          </v:shape>
          <o:OLEObject Type="Embed" ProgID="Visio.Drawing.15" ShapeID="_x0000_i1031" DrawAspect="Content" ObjectID="_1746470602" r:id="rId23"/>
        </w:object>
      </w:r>
      <w:r w:rsidR="00787A15">
        <w:br w:type="page"/>
      </w:r>
    </w:p>
    <w:p w14:paraId="6CA689A6" w14:textId="34F0631B" w:rsidR="00E37E96" w:rsidRPr="00D6004C" w:rsidRDefault="00B10ED6">
      <w:pPr>
        <w:rPr>
          <w:lang w:val="ru-RU"/>
        </w:rPr>
      </w:pPr>
      <w:r>
        <w:rPr>
          <w:noProof/>
        </w:rPr>
        <w:lastRenderedPageBreak/>
        <w:object w:dxaOrig="1440" w:dyaOrig="1440" w14:anchorId="737D2BCB">
          <v:shape id="_x0000_s1036" type="#_x0000_t75" style="position:absolute;margin-left:0;margin-top:0;width:467.25pt;height:652.5pt;z-index:251659264;mso-position-horizontal:left;mso-position-horizontal-relative:text;mso-position-vertical-relative:text">
            <v:imagedata r:id="rId24" o:title=""/>
            <w10:wrap type="square" side="right"/>
          </v:shape>
          <o:OLEObject Type="Embed" ProgID="Visio.Drawing.15" ShapeID="_x0000_s1036" DrawAspect="Content" ObjectID="_1746470605" r:id="rId25"/>
        </w:object>
      </w:r>
      <w:r w:rsidR="009438DE">
        <w:rPr>
          <w:lang w:val="ru-RU"/>
        </w:rPr>
        <w:br w:type="textWrapping" w:clear="all"/>
      </w:r>
    </w:p>
    <w:p w14:paraId="528DBCA7" w14:textId="30FB05BE" w:rsidR="007D0756" w:rsidRDefault="007D0756">
      <w:pPr>
        <w:rPr>
          <w:lang w:val="ru-RU"/>
        </w:rPr>
      </w:pPr>
    </w:p>
    <w:p w14:paraId="5C79FFD2" w14:textId="77777777" w:rsidR="004F77AF" w:rsidRDefault="007D0756">
      <w:r>
        <w:rPr>
          <w:lang w:val="ru-RU"/>
        </w:rPr>
        <w:br w:type="page"/>
      </w:r>
      <w:r w:rsidR="004F77AF">
        <w:object w:dxaOrig="10275" w:dyaOrig="15495" w14:anchorId="71B8305F">
          <v:shape id="_x0000_i1033" type="#_x0000_t75" style="width:467.1pt;height:705.25pt" o:ole="">
            <v:imagedata r:id="rId26" o:title=""/>
          </v:shape>
          <o:OLEObject Type="Embed" ProgID="Visio.Drawing.15" ShapeID="_x0000_i1033" DrawAspect="Content" ObjectID="_1746470603" r:id="rId27"/>
        </w:object>
      </w:r>
    </w:p>
    <w:p w14:paraId="001E19BA" w14:textId="5710A21B" w:rsidR="004F77AF" w:rsidRDefault="004F77AF"/>
    <w:p w14:paraId="3427D108" w14:textId="450715A6" w:rsidR="00741A23" w:rsidRDefault="004B7056">
      <w:r>
        <w:object w:dxaOrig="10094" w:dyaOrig="14970" w14:anchorId="2B607F42">
          <v:shape id="_x0000_i1034" type="#_x0000_t75" style="width:467.55pt;height:693.25pt" o:ole="">
            <v:imagedata r:id="rId28" o:title=""/>
          </v:shape>
          <o:OLEObject Type="Embed" ProgID="Visio.Drawing.15" ShapeID="_x0000_i1034" DrawAspect="Content" ObjectID="_1746470604" r:id="rId29"/>
        </w:object>
      </w:r>
    </w:p>
    <w:sectPr w:rsidR="00741A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30E9"/>
    <w:rsid w:val="00050B81"/>
    <w:rsid w:val="00051F41"/>
    <w:rsid w:val="00065377"/>
    <w:rsid w:val="000B2CD4"/>
    <w:rsid w:val="00121727"/>
    <w:rsid w:val="001A0763"/>
    <w:rsid w:val="001C2D05"/>
    <w:rsid w:val="001D3005"/>
    <w:rsid w:val="002E00AF"/>
    <w:rsid w:val="002E324C"/>
    <w:rsid w:val="0040524B"/>
    <w:rsid w:val="004B7056"/>
    <w:rsid w:val="004F77AF"/>
    <w:rsid w:val="00574016"/>
    <w:rsid w:val="006438AE"/>
    <w:rsid w:val="006644A1"/>
    <w:rsid w:val="00741A23"/>
    <w:rsid w:val="00787A15"/>
    <w:rsid w:val="007D0756"/>
    <w:rsid w:val="0086498E"/>
    <w:rsid w:val="009438DE"/>
    <w:rsid w:val="00950BCE"/>
    <w:rsid w:val="009A2DE6"/>
    <w:rsid w:val="00A36ED4"/>
    <w:rsid w:val="00A80C69"/>
    <w:rsid w:val="00B10ED6"/>
    <w:rsid w:val="00B230E9"/>
    <w:rsid w:val="00C93C87"/>
    <w:rsid w:val="00D04A0E"/>
    <w:rsid w:val="00D6004C"/>
    <w:rsid w:val="00E37E96"/>
    <w:rsid w:val="00E73393"/>
    <w:rsid w:val="00F163E5"/>
    <w:rsid w:val="00F634AE"/>
    <w:rsid w:val="00FA4E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  <w14:docId w14:val="72690217"/>
  <w15:chartTrackingRefBased/>
  <w15:docId w15:val="{6DB85D3C-0F67-4507-8CF7-9DB27B4AA1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B230E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  <w:style w:type="character" w:customStyle="1" w:styleId="apple-tab-span">
    <w:name w:val="apple-tab-span"/>
    <w:basedOn w:val="a0"/>
    <w:rsid w:val="00B230E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393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26" Type="http://schemas.openxmlformats.org/officeDocument/2006/relationships/image" Target="media/image15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3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2" Type="http://schemas.openxmlformats.org/officeDocument/2006/relationships/settings" Target="settings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29" Type="http://schemas.openxmlformats.org/officeDocument/2006/relationships/package" Target="embeddings/Microsoft_Visio_Drawing9.vsdx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4.emf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6.emf"/><Relationship Id="rId10" Type="http://schemas.openxmlformats.org/officeDocument/2006/relationships/image" Target="media/image5.emf"/><Relationship Id="rId19" Type="http://schemas.openxmlformats.org/officeDocument/2006/relationships/package" Target="embeddings/Microsoft_Visio_Drawing4.vsdx"/><Relationship Id="rId31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8.png"/><Relationship Id="rId22" Type="http://schemas.openxmlformats.org/officeDocument/2006/relationships/image" Target="media/image13.emf"/><Relationship Id="rId27" Type="http://schemas.openxmlformats.org/officeDocument/2006/relationships/package" Target="embeddings/Microsoft_Visio_Drawing8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5</TotalTime>
  <Pages>1</Pages>
  <Words>718</Words>
  <Characters>4095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</dc:creator>
  <cp:keywords/>
  <dc:description/>
  <cp:lastModifiedBy>Андрей</cp:lastModifiedBy>
  <cp:revision>15</cp:revision>
  <dcterms:created xsi:type="dcterms:W3CDTF">2022-10-18T12:19:00Z</dcterms:created>
  <dcterms:modified xsi:type="dcterms:W3CDTF">2023-05-24T18:56:00Z</dcterms:modified>
</cp:coreProperties>
</file>